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14D3" w:rsidRPr="006055A2" w:rsidRDefault="00514A49">
      <w:pPr>
        <w:rPr>
          <w:rFonts w:ascii="Arial" w:hAnsi="Arial" w:cs="Arial"/>
          <w:b/>
          <w:sz w:val="28"/>
          <w:szCs w:val="28"/>
        </w:rPr>
      </w:pPr>
      <w:r w:rsidRPr="006055A2">
        <w:rPr>
          <w:rFonts w:ascii="Arial" w:hAnsi="Arial" w:cs="Arial"/>
          <w:b/>
          <w:sz w:val="28"/>
          <w:szCs w:val="28"/>
        </w:rPr>
        <w:t>Bufferinge spooling</w:t>
      </w:r>
      <w:r w:rsidR="006055A2">
        <w:rPr>
          <w:rFonts w:ascii="Arial" w:hAnsi="Arial" w:cs="Arial"/>
          <w:b/>
          <w:sz w:val="28"/>
          <w:szCs w:val="28"/>
        </w:rPr>
        <w:t>:</w:t>
      </w:r>
    </w:p>
    <w:p w:rsidR="00514A49" w:rsidRDefault="00514A49" w:rsidP="00514A4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Pr="00514A49">
        <w:rPr>
          <w:rFonts w:ascii="Arial" w:hAnsi="Arial" w:cs="Arial"/>
          <w:sz w:val="28"/>
          <w:szCs w:val="28"/>
        </w:rPr>
        <w:t>O buffering éuma tecnica que utiliza parte</w:t>
      </w:r>
      <w:r>
        <w:rPr>
          <w:rFonts w:ascii="Arial" w:hAnsi="Arial" w:cs="Arial"/>
          <w:sz w:val="28"/>
          <w:szCs w:val="28"/>
        </w:rPr>
        <w:t xml:space="preserve"> da memória RAM para a transferê</w:t>
      </w:r>
      <w:r w:rsidRPr="00514A49">
        <w:rPr>
          <w:rFonts w:ascii="Arial" w:hAnsi="Arial" w:cs="Arial"/>
          <w:sz w:val="28"/>
          <w:szCs w:val="28"/>
        </w:rPr>
        <w:t>ncia de</w:t>
      </w:r>
      <w:r>
        <w:rPr>
          <w:rFonts w:ascii="Arial" w:hAnsi="Arial" w:cs="Arial"/>
          <w:sz w:val="28"/>
          <w:szCs w:val="28"/>
        </w:rPr>
        <w:t xml:space="preserve"> </w:t>
      </w:r>
      <w:r w:rsidRPr="00514A49">
        <w:rPr>
          <w:rFonts w:ascii="Arial" w:hAnsi="Arial" w:cs="Arial"/>
          <w:sz w:val="28"/>
          <w:szCs w:val="28"/>
        </w:rPr>
        <w:t>dados entre os dispositivos de I/O e a memória.Isto permite que os dados dos dispositivos de entrada sejam</w:t>
      </w:r>
      <w:r>
        <w:rPr>
          <w:rFonts w:ascii="Arial" w:hAnsi="Arial" w:cs="Arial"/>
          <w:sz w:val="28"/>
          <w:szCs w:val="28"/>
        </w:rPr>
        <w:t xml:space="preserve"> </w:t>
      </w:r>
      <w:r w:rsidRPr="00514A49">
        <w:rPr>
          <w:rFonts w:ascii="Arial" w:hAnsi="Arial" w:cs="Arial"/>
          <w:sz w:val="28"/>
          <w:szCs w:val="28"/>
        </w:rPr>
        <w:t>transferidos para a</w:t>
      </w:r>
      <w:r>
        <w:rPr>
          <w:rFonts w:ascii="Arial" w:hAnsi="Arial" w:cs="Arial"/>
          <w:sz w:val="28"/>
          <w:szCs w:val="28"/>
        </w:rPr>
        <w:t xml:space="preserve"> </w:t>
      </w:r>
      <w:r w:rsidRPr="00514A49">
        <w:rPr>
          <w:rFonts w:ascii="Arial" w:hAnsi="Arial" w:cs="Arial"/>
          <w:sz w:val="28"/>
          <w:szCs w:val="28"/>
        </w:rPr>
        <w:t>memória liberando o dispositivo de entrada para a próxima leitura.</w:t>
      </w:r>
    </w:p>
    <w:p w:rsidR="00621622" w:rsidRDefault="006055A2" w:rsidP="00621622">
      <w:pPr>
        <w:jc w:val="center"/>
        <w:rPr>
          <w:rFonts w:ascii="Arial" w:hAnsi="Arial" w:cs="Arial"/>
          <w:sz w:val="28"/>
          <w:szCs w:val="28"/>
        </w:rPr>
      </w:pPr>
      <w:r>
        <w:object w:dxaOrig="5506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75.45pt;height:159.9pt" o:ole="">
            <v:imagedata r:id="rId5" o:title=""/>
          </v:shape>
          <o:OLEObject Type="Embed" ProgID="Visio.Drawing.11" ShapeID="_x0000_i1029" DrawAspect="Content" ObjectID="_1583255946" r:id="rId6"/>
        </w:object>
      </w:r>
    </w:p>
    <w:p w:rsidR="004A073E" w:rsidRDefault="004A073E" w:rsidP="00514A4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O spooling é semelhante ao buffering,porem utiliza a área de disco como um grande buffer. O spooling é utilizado nos sistemas operacionais modernos para realizar o regenciamento de impressão.</w:t>
      </w:r>
    </w:p>
    <w:p w:rsidR="006055A2" w:rsidRDefault="006055A2" w:rsidP="006055A2">
      <w:pPr>
        <w:jc w:val="center"/>
      </w:pPr>
      <w:r>
        <w:object w:dxaOrig="5506" w:dyaOrig="3195">
          <v:shape id="_x0000_i1030" type="#_x0000_t75" style="width:275.45pt;height:159.9pt" o:ole="">
            <v:imagedata r:id="rId7" o:title=""/>
          </v:shape>
          <o:OLEObject Type="Embed" ProgID="Visio.Drawing.11" ShapeID="_x0000_i1030" DrawAspect="Content" ObjectID="_1583255947" r:id="rId8"/>
        </w:object>
      </w:r>
    </w:p>
    <w:p w:rsidR="006055A2" w:rsidRPr="006055A2" w:rsidRDefault="006055A2" w:rsidP="006055A2">
      <w:pPr>
        <w:rPr>
          <w:rFonts w:ascii="Arial" w:hAnsi="Arial" w:cs="Arial"/>
          <w:b/>
          <w:sz w:val="28"/>
          <w:szCs w:val="28"/>
        </w:rPr>
      </w:pPr>
      <w:r w:rsidRPr="006055A2">
        <w:rPr>
          <w:rFonts w:ascii="Arial" w:hAnsi="Arial" w:cs="Arial"/>
          <w:b/>
          <w:sz w:val="28"/>
          <w:szCs w:val="28"/>
        </w:rPr>
        <w:t>Reentrância:</w:t>
      </w:r>
    </w:p>
    <w:p w:rsidR="006055A2" w:rsidRDefault="006055A2" w:rsidP="006055A2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A reentrância permite que um unico porgrama executável seja compartilhado por vários usuários,onde cada usuário pode estar executando uma parte diferente do programa. Caso não existisse a reentrância, o mesmo aplicativo teria que ser aberto várias vezes, alocando grande quantidade de memória.</w:t>
      </w:r>
    </w:p>
    <w:p w:rsidR="006055A2" w:rsidRDefault="00385837" w:rsidP="006055A2">
      <w:pPr>
        <w:jc w:val="center"/>
        <w:rPr>
          <w:rFonts w:ascii="Arial" w:hAnsi="Arial" w:cs="Arial"/>
          <w:sz w:val="28"/>
          <w:szCs w:val="28"/>
        </w:rPr>
      </w:pPr>
      <w:r>
        <w:object w:dxaOrig="4355" w:dyaOrig="1890">
          <v:shape id="_x0000_i1034" type="#_x0000_t75" style="width:271.25pt;height:118.05pt" o:ole="">
            <v:imagedata r:id="rId9" o:title=""/>
          </v:shape>
          <o:OLEObject Type="Embed" ProgID="Visio.Drawing.11" ShapeID="_x0000_i1034" DrawAspect="Content" ObjectID="_1583255948" r:id="rId10"/>
        </w:object>
      </w:r>
    </w:p>
    <w:p w:rsidR="004A073E" w:rsidRPr="006055A2" w:rsidRDefault="006055A2" w:rsidP="00514A49">
      <w:pPr>
        <w:rPr>
          <w:rFonts w:ascii="Arial" w:hAnsi="Arial" w:cs="Arial"/>
          <w:sz w:val="28"/>
          <w:szCs w:val="28"/>
          <w:u w:val="single"/>
        </w:rPr>
      </w:pPr>
      <w:r w:rsidRPr="006055A2">
        <w:rPr>
          <w:rFonts w:ascii="Arial" w:hAnsi="Arial" w:cs="Arial"/>
          <w:sz w:val="28"/>
          <w:szCs w:val="28"/>
          <w:u w:val="single"/>
        </w:rPr>
        <w:t>Proteção do Sistema:</w:t>
      </w:r>
    </w:p>
    <w:p w:rsidR="006055A2" w:rsidRDefault="006055A2" w:rsidP="00514A4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Como</w:t>
      </w:r>
      <w:r w:rsidR="00AE3CDF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a memória é compartilhada entre vários aplicativos ao mesmo tempo, o sistema deve ter um controle de acesso de usuários a essa área, de modo a preservar a informação de cada um. Caso um usuário acesse a área de outro, ocorrerá um erro de violação de memória.</w:t>
      </w:r>
    </w:p>
    <w:p w:rsidR="00CD3ED9" w:rsidRDefault="00CD3ED9" w:rsidP="00CD3ED9">
      <w:pPr>
        <w:jc w:val="center"/>
      </w:pPr>
      <w:r>
        <w:object w:dxaOrig="6310" w:dyaOrig="3215">
          <v:shape id="_x0000_i1035" type="#_x0000_t75" style="width:315.65pt;height:160.75pt" o:ole="">
            <v:imagedata r:id="rId11" o:title=""/>
          </v:shape>
          <o:OLEObject Type="Embed" ProgID="Visio.Drawing.11" ShapeID="_x0000_i1035" DrawAspect="Content" ObjectID="_1583255949" r:id="rId12"/>
        </w:object>
      </w:r>
    </w:p>
    <w:p w:rsidR="00CF7347" w:rsidRDefault="00CF7347" w:rsidP="00CD3ED9">
      <w:pPr>
        <w:jc w:val="center"/>
      </w:pPr>
    </w:p>
    <w:p w:rsidR="00CF7347" w:rsidRPr="00AE3CDF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Exercícios:</w:t>
      </w:r>
    </w:p>
    <w:p w:rsidR="00CF7347" w:rsidRDefault="00FE7908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1) O que</w:t>
      </w:r>
      <w:r w:rsidR="00CF7347" w:rsidRPr="00AE3CDF">
        <w:rPr>
          <w:rFonts w:ascii="Arial" w:hAnsi="Arial" w:cs="Arial"/>
          <w:sz w:val="28"/>
          <w:szCs w:val="28"/>
        </w:rPr>
        <w:t xml:space="preserve"> é buffering?</w:t>
      </w:r>
    </w:p>
    <w:p w:rsidR="00CF7347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 w:rsidRPr="00AE3CDF">
        <w:rPr>
          <w:rFonts w:ascii="Arial" w:hAnsi="Arial" w:cs="Arial"/>
          <w:color w:val="FF0000"/>
          <w:sz w:val="28"/>
          <w:szCs w:val="28"/>
        </w:rPr>
        <w:t xml:space="preserve">  O buffering éuma tecnica que utiliza parte da memória RAM para a transferência de dados entre os dispositivos de I/O e a memória.</w:t>
      </w:r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2) O que é spooling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 w:rsidRPr="00AE3CDF">
        <w:rPr>
          <w:rFonts w:ascii="Arial" w:hAnsi="Arial" w:cs="Arial"/>
          <w:color w:val="FF0000"/>
          <w:sz w:val="28"/>
          <w:szCs w:val="28"/>
        </w:rPr>
        <w:t xml:space="preserve">  O spooling é semelhante ao buffering,porem utiliza a área de disco como um grande buffer.</w:t>
      </w:r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3) O que é reentrância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 xml:space="preserve">  </w:t>
      </w:r>
      <w:r w:rsidRPr="00AE3CDF">
        <w:rPr>
          <w:rFonts w:ascii="Arial" w:hAnsi="Arial" w:cs="Arial"/>
          <w:color w:val="FF0000"/>
          <w:sz w:val="28"/>
          <w:szCs w:val="28"/>
        </w:rPr>
        <w:t>A reentrância permite que um unico porgrama executável seja compartilhado por vários usuários,onde cada usuário pode estar executando uma parte diferente do programa.</w:t>
      </w:r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4) O que é proteção de sistema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Pr="00AE3CDF">
        <w:rPr>
          <w:rFonts w:ascii="Arial" w:hAnsi="Arial" w:cs="Arial"/>
          <w:color w:val="FF0000"/>
          <w:sz w:val="28"/>
          <w:szCs w:val="28"/>
        </w:rPr>
        <w:t>Como a memória é compartilhada entre vários aplicativos ao mesmo tempo, o sistema deve ter um controle de acesso de usuários a essa área, de modo a preservar a informação de cada um.</w:t>
      </w:r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5) O que é DMA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/>
          <w:color w:val="FF0000"/>
          <w:sz w:val="28"/>
          <w:szCs w:val="28"/>
          <w:shd w:val="clear" w:color="auto" w:fill="FFFFFF"/>
        </w:rPr>
        <w:t xml:space="preserve">  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O DMA (Acesso Direto a Memória) permite que certos dispositivos de hardware num computador acessem a memória do sistema para leitura e escrita independentemente da CPU. </w:t>
      </w:r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6) O que é IRQ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/>
          <w:color w:val="FF0000"/>
          <w:sz w:val="28"/>
          <w:szCs w:val="28"/>
          <w:shd w:val="clear" w:color="auto" w:fill="FFFFFF"/>
        </w:rPr>
        <w:t xml:space="preserve">  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Em um </w:t>
      </w:r>
      <w:hyperlink r:id="rId13" w:tooltip="Computador" w:history="1">
        <w:r w:rsidRPr="00AE3CDF">
          <w:rPr>
            <w:rStyle w:val="Hyperlink"/>
            <w:rFonts w:ascii="Arial" w:hAnsi="Arial" w:cs="Arial"/>
            <w:color w:val="FF0000"/>
            <w:sz w:val="28"/>
            <w:szCs w:val="28"/>
            <w:u w:val="none"/>
            <w:shd w:val="clear" w:color="auto" w:fill="FFFFFF"/>
          </w:rPr>
          <w:t>computador</w:t>
        </w:r>
      </w:hyperlink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, um </w:t>
      </w:r>
      <w:r w:rsidRPr="00AE3CDF">
        <w:rPr>
          <w:rFonts w:ascii="Arial" w:hAnsi="Arial" w:cs="Arial"/>
          <w:bCs/>
          <w:color w:val="FF0000"/>
          <w:sz w:val="28"/>
          <w:szCs w:val="28"/>
          <w:shd w:val="clear" w:color="auto" w:fill="FFFFFF"/>
        </w:rPr>
        <w:t>pedido de interrupção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, do </w:t>
      </w:r>
      <w:hyperlink r:id="rId14" w:tooltip="Inglês" w:history="1">
        <w:r w:rsidRPr="00AE3CDF">
          <w:rPr>
            <w:rStyle w:val="Hyperlink"/>
            <w:rFonts w:ascii="Arial" w:hAnsi="Arial" w:cs="Arial"/>
            <w:color w:val="FF0000"/>
            <w:sz w:val="28"/>
            <w:szCs w:val="28"/>
            <w:u w:val="none"/>
            <w:shd w:val="clear" w:color="auto" w:fill="FFFFFF"/>
          </w:rPr>
          <w:t>inglês</w:t>
        </w:r>
      </w:hyperlink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 </w:t>
      </w:r>
      <w:r w:rsidRPr="00AE3CDF">
        <w:rPr>
          <w:rFonts w:ascii="Arial" w:hAnsi="Arial" w:cs="Arial"/>
          <w:bCs/>
          <w:color w:val="FF0000"/>
          <w:sz w:val="28"/>
          <w:szCs w:val="28"/>
          <w:shd w:val="clear" w:color="auto" w:fill="FFFFFF"/>
        </w:rPr>
        <w:t>interrupt request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 (</w:t>
      </w:r>
      <w:r w:rsidRPr="00AE3CDF">
        <w:rPr>
          <w:rFonts w:ascii="Arial" w:hAnsi="Arial" w:cs="Arial"/>
          <w:bCs/>
          <w:color w:val="FF0000"/>
          <w:sz w:val="28"/>
          <w:szCs w:val="28"/>
          <w:shd w:val="clear" w:color="auto" w:fill="FFFFFF"/>
        </w:rPr>
        <w:t>IRQ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), é um sinal de hardware enviado ao processador que temporariamente para um programa em execução e permite que um programa especial, um </w:t>
      </w:r>
      <w:hyperlink r:id="rId15" w:tooltip="Manipulador de interrupções (página não existe)" w:history="1">
        <w:r w:rsidRPr="00AE3CDF">
          <w:rPr>
            <w:rStyle w:val="Hyperlink"/>
            <w:rFonts w:ascii="Arial" w:hAnsi="Arial" w:cs="Arial"/>
            <w:color w:val="FF0000"/>
            <w:sz w:val="28"/>
            <w:szCs w:val="28"/>
            <w:u w:val="none"/>
            <w:shd w:val="clear" w:color="auto" w:fill="FFFFFF"/>
          </w:rPr>
          <w:t>manipulador de interrupções</w:t>
        </w:r>
      </w:hyperlink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, seja executado.</w:t>
      </w:r>
      <w:hyperlink r:id="rId16" w:anchor="cite_note-1" w:history="1">
        <w:r w:rsidRPr="00AE3CDF">
          <w:rPr>
            <w:rStyle w:val="Hyperlink"/>
            <w:rFonts w:ascii="Arial" w:hAnsi="Arial" w:cs="Arial"/>
            <w:color w:val="FF0000"/>
            <w:sz w:val="28"/>
            <w:szCs w:val="28"/>
            <w:u w:val="none"/>
            <w:shd w:val="clear" w:color="auto" w:fill="FFFFFF"/>
            <w:vertAlign w:val="superscript"/>
          </w:rPr>
          <w:t>[</w:t>
        </w:r>
      </w:hyperlink>
    </w:p>
    <w:p w:rsidR="00CF7347" w:rsidRDefault="00CF7347" w:rsidP="00CF7347">
      <w:pPr>
        <w:rPr>
          <w:rFonts w:ascii="Arial" w:hAnsi="Arial" w:cs="Arial"/>
          <w:sz w:val="28"/>
          <w:szCs w:val="28"/>
        </w:rPr>
      </w:pPr>
      <w:r w:rsidRPr="00AE3CDF">
        <w:rPr>
          <w:rFonts w:ascii="Arial" w:hAnsi="Arial" w:cs="Arial"/>
          <w:sz w:val="28"/>
          <w:szCs w:val="28"/>
        </w:rPr>
        <w:t>7) O que é espera ocupada?</w:t>
      </w:r>
    </w:p>
    <w:p w:rsidR="00AE3CDF" w:rsidRPr="00AE3CDF" w:rsidRDefault="00AE3CDF" w:rsidP="00CF7347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  </w:t>
      </w:r>
      <w:r w:rsidRPr="00AE3CDF">
        <w:rPr>
          <w:rFonts w:ascii="Arial" w:hAnsi="Arial" w:cs="Arial"/>
          <w:color w:val="FF0000"/>
          <w:sz w:val="28"/>
          <w:szCs w:val="28"/>
          <w:shd w:val="clear" w:color="auto" w:fill="FFFFFF"/>
        </w:rPr>
        <w:t>É um modelo de programação paralela caracterizado por testes repetidos de um condição que impedem o progresso de um processo e que só pode ser alterada por outro processo.</w:t>
      </w:r>
    </w:p>
    <w:p w:rsidR="00CF7347" w:rsidRDefault="00CF7347" w:rsidP="00CF7347"/>
    <w:p w:rsidR="00CF7347" w:rsidRPr="00514A49" w:rsidRDefault="00CF7347" w:rsidP="00CF7347">
      <w:pPr>
        <w:rPr>
          <w:rFonts w:ascii="Arial" w:hAnsi="Arial" w:cs="Arial"/>
          <w:sz w:val="28"/>
          <w:szCs w:val="28"/>
        </w:rPr>
      </w:pPr>
    </w:p>
    <w:sectPr w:rsidR="00CF7347" w:rsidRPr="00514A49" w:rsidSect="000F14D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compat/>
  <w:rsids>
    <w:rsidRoot w:val="00514A49"/>
    <w:rsid w:val="000F14D3"/>
    <w:rsid w:val="00385837"/>
    <w:rsid w:val="004A073E"/>
    <w:rsid w:val="00514A49"/>
    <w:rsid w:val="006055A2"/>
    <w:rsid w:val="00621622"/>
    <w:rsid w:val="00685A56"/>
    <w:rsid w:val="00AE3CDF"/>
    <w:rsid w:val="00CD3ED9"/>
    <w:rsid w:val="00CF7347"/>
    <w:rsid w:val="00E63DD4"/>
    <w:rsid w:val="00FE79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14D3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Hyperlink">
    <w:name w:val="Hyperlink"/>
    <w:basedOn w:val="Fontepargpadro"/>
    <w:uiPriority w:val="99"/>
    <w:semiHidden/>
    <w:unhideWhenUsed/>
    <w:rsid w:val="00AE3CDF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hyperlink" Target="https://pt.wikipedia.org/wiki/Computador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pt.wikipedia.org/wiki/Pedido_de_interrup%C3%A7%C3%A3o" TargetMode="Externa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hyperlink" Target="https://pt.wikipedia.org/w/index.php?title=Manipulador_de_interrup%C3%A7%C3%B5es&amp;action=edit&amp;redlink=1" TargetMode="Externa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s://pt.wikipedia.org/wiki/Ingl%C3%AAs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CA4293-FE8E-413E-A168-AC3DB749E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</Pages>
  <Words>465</Words>
  <Characters>2512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ipar</dc:creator>
  <cp:lastModifiedBy>Unipar</cp:lastModifiedBy>
  <cp:revision>19</cp:revision>
  <dcterms:created xsi:type="dcterms:W3CDTF">2018-03-22T22:13:00Z</dcterms:created>
  <dcterms:modified xsi:type="dcterms:W3CDTF">2018-03-22T23:31:00Z</dcterms:modified>
</cp:coreProperties>
</file>